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A91F9B" w14:textId="171902AE" w:rsidR="005E6285" w:rsidRDefault="005E6285" w:rsidP="005E6285">
      <w:r>
        <w:t>Class Diagram</w:t>
      </w:r>
      <w:r>
        <w:t xml:space="preserve"> </w:t>
      </w:r>
    </w:p>
    <w:p w14:paraId="4CA22048" w14:textId="08151AD8" w:rsidR="008C11C3" w:rsidRDefault="00D05007">
      <w:r>
        <w:object w:dxaOrig="14981" w:dyaOrig="10181" w14:anchorId="44098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15.6pt;height:282.65pt" o:ole="">
            <v:imagedata r:id="rId5" o:title=""/>
          </v:shape>
          <o:OLEObject Type="Embed" ProgID="Visio.Drawing.15" ShapeID="_x0000_i1049" DrawAspect="Content" ObjectID="_1612851816" r:id="rId6"/>
        </w:object>
      </w:r>
    </w:p>
    <w:p w14:paraId="512AECB2" w14:textId="3193E318" w:rsidR="005E6285" w:rsidRDefault="005E6285">
      <w:r>
        <w:t>Updated ERD</w:t>
      </w:r>
    </w:p>
    <w:p w14:paraId="1547EFF3" w14:textId="2CB37DBA" w:rsidR="005E6285" w:rsidRDefault="005E6285">
      <w:r>
        <w:object w:dxaOrig="15771" w:dyaOrig="11561" w14:anchorId="655FF0B9">
          <v:shape id="_x0000_i1043" type="#_x0000_t75" style="width:412.4pt;height:302.25pt" o:ole="">
            <v:imagedata r:id="rId7" o:title=""/>
          </v:shape>
          <o:OLEObject Type="Embed" ProgID="Visio.Drawing.15" ShapeID="_x0000_i1043" DrawAspect="Content" ObjectID="_1612851817" r:id="rId8"/>
        </w:object>
      </w:r>
    </w:p>
    <w:p w14:paraId="7CEB1751" w14:textId="4179229A" w:rsidR="00D05007" w:rsidRDefault="00D05007">
      <w:r>
        <w:lastRenderedPageBreak/>
        <w:t>Physical Design</w:t>
      </w:r>
    </w:p>
    <w:p w14:paraId="0A5CAFC1" w14:textId="77777777" w:rsidR="00442DA7" w:rsidRDefault="00D05007">
      <w:r>
        <w:object w:dxaOrig="15321" w:dyaOrig="11781" w14:anchorId="2C25BAAF">
          <v:shape id="_x0000_i1057" type="#_x0000_t75" style="width:467.3pt;height:359.3pt" o:ole="">
            <v:imagedata r:id="rId9" o:title=""/>
          </v:shape>
          <o:OLEObject Type="Embed" ProgID="Visio.Drawing.15" ShapeID="_x0000_i1057" DrawAspect="Content" ObjectID="_1612851818" r:id="rId10"/>
        </w:object>
      </w:r>
    </w:p>
    <w:p w14:paraId="5F3143F6" w14:textId="20CF4061" w:rsidR="00D05007" w:rsidRDefault="00D05007"/>
    <w:p w14:paraId="49E584BB" w14:textId="0521DC51" w:rsidR="00442DA7" w:rsidRDefault="00442DA7"/>
    <w:p w14:paraId="7F0DD5DB" w14:textId="50D228DF" w:rsidR="00442DA7" w:rsidRDefault="00442DA7"/>
    <w:p w14:paraId="2976C5A9" w14:textId="4C89A548" w:rsidR="00442DA7" w:rsidRDefault="00442DA7"/>
    <w:p w14:paraId="5796A088" w14:textId="48997864" w:rsidR="00442DA7" w:rsidRDefault="00442DA7"/>
    <w:p w14:paraId="42AC7F40" w14:textId="6E9A9BCE" w:rsidR="00442DA7" w:rsidRDefault="00442DA7"/>
    <w:p w14:paraId="3C581AB5" w14:textId="1B0568C0" w:rsidR="00442DA7" w:rsidRDefault="00442DA7"/>
    <w:p w14:paraId="39903CCE" w14:textId="6D79875F" w:rsidR="00442DA7" w:rsidRDefault="00442DA7"/>
    <w:p w14:paraId="6A4B2DDD" w14:textId="612B55EB" w:rsidR="00442DA7" w:rsidRDefault="00442DA7"/>
    <w:p w14:paraId="568C0205" w14:textId="54365800" w:rsidR="00442DA7" w:rsidRDefault="00442DA7"/>
    <w:p w14:paraId="43DADE34" w14:textId="77777777" w:rsidR="00442DA7" w:rsidRDefault="00442DA7"/>
    <w:p w14:paraId="79B6DB80" w14:textId="77777777" w:rsidR="00442DA7" w:rsidRPr="00F31A71" w:rsidRDefault="00442DA7" w:rsidP="00442DA7">
      <w:pPr>
        <w:spacing w:after="0" w:line="240" w:lineRule="auto"/>
        <w:contextualSpacing/>
        <w:jc w:val="center"/>
        <w:outlineLvl w:val="2"/>
        <w:rPr>
          <w:rFonts w:eastAsia="Times New Roman" w:cs="Times New Roman"/>
          <w:color w:val="2D3B45"/>
          <w:szCs w:val="24"/>
        </w:rPr>
      </w:pPr>
    </w:p>
    <w:p w14:paraId="770FC604" w14:textId="77777777" w:rsidR="00442DA7" w:rsidRPr="00F31A71" w:rsidRDefault="00442DA7" w:rsidP="00442DA7">
      <w:pPr>
        <w:spacing w:after="0" w:line="240" w:lineRule="auto"/>
        <w:contextualSpacing/>
        <w:jc w:val="center"/>
        <w:outlineLvl w:val="2"/>
        <w:rPr>
          <w:rFonts w:eastAsia="Times New Roman" w:cs="Times New Roman"/>
          <w:color w:val="2D3B45"/>
          <w:szCs w:val="24"/>
        </w:rPr>
      </w:pPr>
      <w:proofErr w:type="spellStart"/>
      <w:r>
        <w:rPr>
          <w:rFonts w:eastAsia="Times New Roman" w:cs="Times New Roman"/>
          <w:color w:val="2D3B45"/>
          <w:szCs w:val="24"/>
        </w:rPr>
        <w:t>Database</w:t>
      </w:r>
      <w:r w:rsidRPr="00F31A71">
        <w:rPr>
          <w:rFonts w:eastAsia="Times New Roman" w:cs="Times New Roman"/>
          <w:color w:val="2D3B45"/>
          <w:szCs w:val="24"/>
        </w:rPr>
        <w:t>Table</w:t>
      </w:r>
      <w:proofErr w:type="spellEnd"/>
      <w:r w:rsidRPr="00F31A71">
        <w:rPr>
          <w:rFonts w:eastAsia="Times New Roman" w:cs="Times New Roman"/>
          <w:color w:val="2D3B45"/>
          <w:szCs w:val="24"/>
        </w:rPr>
        <w:t xml:space="preserve"> Implementation code</w:t>
      </w:r>
    </w:p>
    <w:p w14:paraId="332C85DC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abas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proofErr w:type="spellEnd"/>
      <w:r w:rsidRPr="00442DA7">
        <w:rPr>
          <w:rFonts w:cs="Times New Roman"/>
          <w:color w:val="808080"/>
          <w:sz w:val="22"/>
          <w:szCs w:val="24"/>
          <w:highlight w:val="white"/>
        </w:rPr>
        <w:t>;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</w:p>
    <w:p w14:paraId="4E180CE2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TABL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DAVILA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bo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Users</w:t>
      </w:r>
      <w:proofErr w:type="spellEnd"/>
      <w:r w:rsidRPr="00442DA7">
        <w:rPr>
          <w:rFonts w:cs="Times New Roman"/>
          <w:color w:val="0000FF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</w:p>
    <w:p w14:paraId="0BB30A47" w14:textId="6C911DA3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ser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DENTITY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,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PRIMAR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KE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6E9E06E7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HashedPassword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3F7BC634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serNam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2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0A6F7D27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 FirstName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2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722106D9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LastNam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2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7810B02F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mailAddress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5164EC0A" w14:textId="30D1D53D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serLevel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27C024D5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AccountStatus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1151DA1F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ntry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0C298978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pdate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</w:t>
      </w:r>
    </w:p>
    <w:p w14:paraId="308B6888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;</w:t>
      </w:r>
    </w:p>
    <w:p w14:paraId="1FA01DDB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</w:p>
    <w:p w14:paraId="5CA61C7E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TABL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DAVILA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bo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Levels</w:t>
      </w:r>
      <w:proofErr w:type="spellEnd"/>
      <w:r w:rsidRPr="00442DA7">
        <w:rPr>
          <w:rFonts w:cs="Times New Roman"/>
          <w:color w:val="0000FF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</w:p>
    <w:p w14:paraId="6BA007FB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Id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DENTITY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,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PRIMAR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KE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755F0BD6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LevelDesc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0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,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</w:p>
    <w:p w14:paraId="5A56010F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ntry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30738114" w14:textId="3E8B4170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pdate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</w:t>
      </w:r>
    </w:p>
    <w:p w14:paraId="5A2BB3EE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;</w:t>
      </w:r>
    </w:p>
    <w:p w14:paraId="59A29F3B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</w:p>
    <w:p w14:paraId="194436AD" w14:textId="548886D6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TABL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DAVILA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bo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Topic</w:t>
      </w:r>
      <w:proofErr w:type="spellEnd"/>
      <w:r w:rsidRPr="00442DA7">
        <w:rPr>
          <w:rFonts w:cs="Times New Roman"/>
          <w:color w:val="0000FF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</w:p>
    <w:p w14:paraId="68F258D9" w14:textId="14A99B15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Id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DENTITY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,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PRIMAR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KE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34475A0B" w14:textId="19852B3C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80808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Topic</w:t>
      </w:r>
      <w:r w:rsidRPr="00442DA7">
        <w:rPr>
          <w:rFonts w:cs="Times New Roman"/>
          <w:color w:val="000000"/>
          <w:sz w:val="22"/>
          <w:szCs w:val="24"/>
          <w:highlight w:val="white"/>
        </w:rPr>
        <w:t>Nam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4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75F224E6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808080"/>
          <w:sz w:val="22"/>
          <w:szCs w:val="24"/>
          <w:highlight w:val="white"/>
        </w:rPr>
        <w:t>);</w:t>
      </w:r>
      <w:r w:rsidRPr="00442DA7">
        <w:rPr>
          <w:sz w:val="22"/>
        </w:rPr>
        <w:t xml:space="preserve"> </w:t>
      </w:r>
    </w:p>
    <w:p w14:paraId="59445F1A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</w:p>
    <w:p w14:paraId="2F0142F6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 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TABL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DAVILA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bo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Lessons</w:t>
      </w:r>
      <w:proofErr w:type="spellEnd"/>
      <w:r w:rsidRPr="00442DA7">
        <w:rPr>
          <w:rFonts w:cs="Times New Roman"/>
          <w:color w:val="0000FF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</w:p>
    <w:p w14:paraId="5E729B07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Id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DENTITY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,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PRIMAR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KE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6DB23634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LessonNam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4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68D660D9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SiteLocation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034E5DB2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LsssonLevel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706D289D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ntry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26BBFCA9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pdate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</w:t>
      </w:r>
    </w:p>
    <w:p w14:paraId="14D89FE9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808080"/>
          <w:sz w:val="22"/>
          <w:szCs w:val="24"/>
          <w:highlight w:val="white"/>
        </w:rPr>
        <w:t>);</w:t>
      </w:r>
      <w:r w:rsidRPr="00442DA7">
        <w:rPr>
          <w:sz w:val="22"/>
        </w:rPr>
        <w:t xml:space="preserve"> </w:t>
      </w:r>
    </w:p>
    <w:p w14:paraId="28986712" w14:textId="15ED02B3" w:rsidR="00442DA7" w:rsidRPr="00442DA7" w:rsidRDefault="00442DA7">
      <w:pPr>
        <w:rPr>
          <w:sz w:val="22"/>
        </w:rPr>
      </w:pPr>
    </w:p>
    <w:p w14:paraId="08DBC4EA" w14:textId="146674E6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FF"/>
          <w:sz w:val="22"/>
          <w:szCs w:val="24"/>
          <w:highlight w:val="white"/>
        </w:rPr>
        <w:t>CREAT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TABL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DAVILA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CSFinances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dbo</w:t>
      </w:r>
      <w:r w:rsidRPr="00442DA7">
        <w:rPr>
          <w:rFonts w:cs="Times New Roman"/>
          <w:color w:val="808080"/>
          <w:sz w:val="22"/>
          <w:szCs w:val="24"/>
          <w:highlight w:val="white"/>
        </w:rPr>
        <w:t>.</w:t>
      </w:r>
      <w:r w:rsidRPr="00442DA7">
        <w:rPr>
          <w:rFonts w:cs="Times New Roman"/>
          <w:color w:val="000000"/>
          <w:sz w:val="22"/>
          <w:szCs w:val="24"/>
          <w:highlight w:val="white"/>
        </w:rPr>
        <w:t>BlogPosting</w:t>
      </w:r>
      <w:proofErr w:type="spellEnd"/>
      <w:r w:rsidRPr="00442DA7">
        <w:rPr>
          <w:rFonts w:cs="Times New Roman"/>
          <w:color w:val="0000FF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</w:p>
    <w:p w14:paraId="721DFABB" w14:textId="50A8A6E1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  <w:t xml:space="preserve">Id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n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IDENTITY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,</w:t>
      </w:r>
      <w:r w:rsidRPr="00442DA7">
        <w:rPr>
          <w:rFonts w:cs="Times New Roman"/>
          <w:color w:val="000000"/>
          <w:sz w:val="22"/>
          <w:szCs w:val="24"/>
          <w:highlight w:val="white"/>
        </w:rPr>
        <w:t>1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PRIMAR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KEY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3DE34947" w14:textId="4B6F09B8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ser</w:t>
      </w:r>
      <w:r w:rsidRPr="00442DA7">
        <w:rPr>
          <w:rFonts w:cs="Times New Roman"/>
          <w:color w:val="000000"/>
          <w:sz w:val="22"/>
          <w:szCs w:val="24"/>
          <w:highlight w:val="white"/>
        </w:rPr>
        <w:t>ID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2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314D0B9F" w14:textId="415A663E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80808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r w:rsidRPr="00442DA7">
        <w:rPr>
          <w:rFonts w:cs="Times New Roman"/>
          <w:color w:val="000000"/>
          <w:sz w:val="22"/>
          <w:szCs w:val="24"/>
          <w:highlight w:val="white"/>
        </w:rPr>
        <w:t>Topic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int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44112D31" w14:textId="04A388BE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color w:val="000000"/>
          <w:sz w:val="22"/>
          <w:szCs w:val="24"/>
          <w:highlight w:val="white"/>
        </w:rPr>
      </w:pP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PostTitl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3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48198F1B" w14:textId="0A5D5558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  <w:t>Messag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varchar</w:t>
      </w:r>
      <w:r w:rsidRPr="00442DA7">
        <w:rPr>
          <w:rFonts w:cs="Times New Roman"/>
          <w:color w:val="808080"/>
          <w:sz w:val="22"/>
          <w:szCs w:val="24"/>
          <w:highlight w:val="white"/>
        </w:rPr>
        <w:t>(</w:t>
      </w:r>
      <w:r w:rsidRPr="00442DA7">
        <w:rPr>
          <w:rFonts w:cs="Times New Roman"/>
          <w:color w:val="000000"/>
          <w:sz w:val="22"/>
          <w:szCs w:val="24"/>
          <w:highlight w:val="white"/>
        </w:rPr>
        <w:t>3000</w:t>
      </w:r>
      <w:r w:rsidRPr="00442DA7">
        <w:rPr>
          <w:rFonts w:cs="Times New Roman"/>
          <w:color w:val="808080"/>
          <w:sz w:val="22"/>
          <w:szCs w:val="24"/>
          <w:highlight w:val="white"/>
        </w:rPr>
        <w:t>)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1793CE3C" w14:textId="515E9064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color w:val="000000"/>
          <w:sz w:val="22"/>
          <w:szCs w:val="24"/>
          <w:highlight w:val="white"/>
        </w:rPr>
      </w:pP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RelatedPost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int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0E1F6402" w14:textId="2FE33BC8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Entry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,</w:t>
      </w:r>
    </w:p>
    <w:p w14:paraId="654C5F4A" w14:textId="3B793D00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00"/>
          <w:sz w:val="22"/>
          <w:szCs w:val="24"/>
          <w:highlight w:val="white"/>
        </w:rPr>
        <w:tab/>
      </w:r>
      <w:proofErr w:type="spellStart"/>
      <w:r w:rsidRPr="00442DA7">
        <w:rPr>
          <w:rFonts w:cs="Times New Roman"/>
          <w:color w:val="000000"/>
          <w:sz w:val="22"/>
          <w:szCs w:val="24"/>
          <w:highlight w:val="white"/>
        </w:rPr>
        <w:t>UpdateDate</w:t>
      </w:r>
      <w:proofErr w:type="spellEnd"/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0000FF"/>
          <w:sz w:val="22"/>
          <w:szCs w:val="24"/>
          <w:highlight w:val="white"/>
        </w:rPr>
        <w:t>datetime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OT</w:t>
      </w:r>
      <w:r w:rsidRPr="00442DA7">
        <w:rPr>
          <w:rFonts w:cs="Times New Roman"/>
          <w:color w:val="000000"/>
          <w:sz w:val="22"/>
          <w:szCs w:val="24"/>
          <w:highlight w:val="white"/>
        </w:rPr>
        <w:t xml:space="preserve"> </w:t>
      </w:r>
      <w:r w:rsidRPr="00442DA7">
        <w:rPr>
          <w:rFonts w:cs="Times New Roman"/>
          <w:color w:val="808080"/>
          <w:sz w:val="22"/>
          <w:szCs w:val="24"/>
          <w:highlight w:val="white"/>
        </w:rPr>
        <w:t>NULL</w:t>
      </w:r>
    </w:p>
    <w:p w14:paraId="3DF08D6C" w14:textId="77777777" w:rsidR="00442DA7" w:rsidRPr="00442DA7" w:rsidRDefault="00442DA7" w:rsidP="00442DA7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22"/>
          <w:szCs w:val="24"/>
          <w:highlight w:val="white"/>
        </w:rPr>
      </w:pPr>
      <w:r w:rsidRPr="00442DA7">
        <w:rPr>
          <w:rFonts w:cs="Times New Roman"/>
          <w:color w:val="808080"/>
          <w:sz w:val="22"/>
          <w:szCs w:val="24"/>
          <w:highlight w:val="white"/>
        </w:rPr>
        <w:t>);</w:t>
      </w:r>
      <w:r w:rsidRPr="00442DA7">
        <w:rPr>
          <w:sz w:val="22"/>
        </w:rPr>
        <w:t xml:space="preserve"> </w:t>
      </w:r>
    </w:p>
    <w:p w14:paraId="408D53FC" w14:textId="60C35295" w:rsidR="00442DA7" w:rsidRDefault="00442DA7"/>
    <w:p w14:paraId="404406CE" w14:textId="0CC5DD2A" w:rsidR="002B56B5" w:rsidRDefault="002B56B5"/>
    <w:p w14:paraId="613DA847" w14:textId="1D0F4D63" w:rsidR="00F53054" w:rsidRDefault="00F53054">
      <w:r>
        <w:lastRenderedPageBreak/>
        <w:t>Creating a new User:</w:t>
      </w:r>
    </w:p>
    <w:p w14:paraId="1DC23CF2" w14:textId="06C57C49" w:rsidR="002B56B5" w:rsidRDefault="000951D3">
      <w:r>
        <w:rPr>
          <w:noProof/>
        </w:rPr>
        <w:drawing>
          <wp:inline distT="0" distB="0" distL="0" distR="0" wp14:anchorId="257E1EC9" wp14:editId="335B11F4">
            <wp:extent cx="5943600" cy="19138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39B85" w14:textId="764EC342" w:rsidR="001B62E8" w:rsidRDefault="001B62E8">
      <w:r>
        <w:rPr>
          <w:noProof/>
        </w:rPr>
        <w:drawing>
          <wp:inline distT="0" distB="0" distL="0" distR="0" wp14:anchorId="4E18893A" wp14:editId="6BAB0DE6">
            <wp:extent cx="1136210" cy="303274"/>
            <wp:effectExtent l="0" t="0" r="6985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89690" cy="31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5B6AF" w14:textId="6F187F24" w:rsidR="00E62389" w:rsidRDefault="00E62389">
      <w:r>
        <w:rPr>
          <w:noProof/>
        </w:rPr>
        <w:drawing>
          <wp:inline distT="0" distB="0" distL="0" distR="0" wp14:anchorId="4D0DD731" wp14:editId="5CF63727">
            <wp:extent cx="5943600" cy="4800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2806A" w14:textId="62ECD4D1" w:rsidR="00F53054" w:rsidRDefault="00F53054">
      <w:r>
        <w:t>Updating Password for said user.</w:t>
      </w:r>
      <w:bookmarkStart w:id="0" w:name="_GoBack"/>
      <w:bookmarkEnd w:id="0"/>
    </w:p>
    <w:p w14:paraId="05D3A485" w14:textId="34C0840E" w:rsidR="00E62389" w:rsidRDefault="00E62389">
      <w:r>
        <w:rPr>
          <w:noProof/>
        </w:rPr>
        <w:drawing>
          <wp:inline distT="0" distB="0" distL="0" distR="0" wp14:anchorId="291EBE30" wp14:editId="2EE3BB40">
            <wp:extent cx="2538494" cy="74634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11496" cy="767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6DC0F" w14:textId="14D738AF" w:rsidR="00F53054" w:rsidRDefault="00F53054">
      <w:r>
        <w:rPr>
          <w:noProof/>
        </w:rPr>
        <w:drawing>
          <wp:inline distT="0" distB="0" distL="0" distR="0" wp14:anchorId="1FA64DAB" wp14:editId="373BA8BF">
            <wp:extent cx="5943600" cy="38925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5305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7B6DB1"/>
    <w:multiLevelType w:val="hybridMultilevel"/>
    <w:tmpl w:val="3266D162"/>
    <w:lvl w:ilvl="0" w:tplc="4244B598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11C3"/>
    <w:rsid w:val="000951D3"/>
    <w:rsid w:val="001A73E5"/>
    <w:rsid w:val="001B62E8"/>
    <w:rsid w:val="002B56B5"/>
    <w:rsid w:val="003F1B55"/>
    <w:rsid w:val="00442DA7"/>
    <w:rsid w:val="00522A67"/>
    <w:rsid w:val="005A6D50"/>
    <w:rsid w:val="005E6285"/>
    <w:rsid w:val="0063146F"/>
    <w:rsid w:val="00854C2D"/>
    <w:rsid w:val="008C11C3"/>
    <w:rsid w:val="008D50C3"/>
    <w:rsid w:val="00AD6C09"/>
    <w:rsid w:val="00C84DB6"/>
    <w:rsid w:val="00D05007"/>
    <w:rsid w:val="00E62389"/>
    <w:rsid w:val="00F53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FFC9B0"/>
  <w15:chartTrackingRefBased/>
  <w15:docId w15:val="{58E6C6C8-1772-4432-B989-805A2F97F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D50C3"/>
    <w:pPr>
      <w:spacing w:line="256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3146F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b/>
      <w:color w:val="000000" w:themeColor="text1"/>
      <w:sz w:val="2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146F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2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3146F"/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3146F"/>
    <w:rPr>
      <w:rFonts w:asciiTheme="majorHAnsi" w:eastAsiaTheme="majorEastAsia" w:hAnsiTheme="majorHAnsi" w:cstheme="majorBidi"/>
      <w:b/>
      <w:color w:val="000000" w:themeColor="text1"/>
      <w:szCs w:val="32"/>
      <w:u w:val="single"/>
    </w:rPr>
  </w:style>
  <w:style w:type="paragraph" w:styleId="ListParagraph">
    <w:name w:val="List Paragraph"/>
    <w:basedOn w:val="Normal"/>
    <w:uiPriority w:val="34"/>
    <w:qFormat/>
    <w:rsid w:val="00854C2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4</TotalTime>
  <Pages>4</Pages>
  <Words>230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Davila</dc:creator>
  <cp:keywords/>
  <dc:description/>
  <cp:lastModifiedBy>Eduardo Davila</cp:lastModifiedBy>
  <cp:revision>6</cp:revision>
  <dcterms:created xsi:type="dcterms:W3CDTF">2019-02-27T17:10:00Z</dcterms:created>
  <dcterms:modified xsi:type="dcterms:W3CDTF">2019-02-28T17:37:00Z</dcterms:modified>
</cp:coreProperties>
</file>